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18DF" w:rsidRDefault="009018DF" w:rsidP="009018DF">
      <w:pPr>
        <w:jc w:val="center"/>
        <w:rPr>
          <w:rFonts w:cs="B Titr"/>
          <w:b/>
          <w:bCs/>
          <w:color w:val="00B0F0"/>
          <w:rtl/>
        </w:rPr>
      </w:pPr>
      <w:r w:rsidRPr="00544BAD">
        <w:rPr>
          <w:rFonts w:ascii="Times New Roman" w:hAnsi="Times New Roman"/>
        </w:rPr>
        <w:object w:dxaOrig="2659" w:dyaOrig="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5pt;height:33.75pt" o:ole="">
            <v:imagedata r:id="rId7" o:title=""/>
          </v:shape>
          <o:OLEObject Type="Embed" ProgID="Visio.Drawing.11" ShapeID="_x0000_i1025" DrawAspect="Content" ObjectID="_1720690544" r:id="rId8"/>
        </w:object>
      </w:r>
    </w:p>
    <w:p w:rsidR="00D133FA" w:rsidRPr="007B5C2B" w:rsidRDefault="00E324C1" w:rsidP="009018DF">
      <w:pPr>
        <w:jc w:val="center"/>
        <w:rPr>
          <w:rFonts w:cs="B Titr"/>
          <w:b/>
          <w:bCs/>
          <w:color w:val="0070C0"/>
          <w:sz w:val="28"/>
          <w:szCs w:val="28"/>
          <w:rtl/>
        </w:rPr>
      </w:pPr>
      <w:r w:rsidRPr="007B5C2B">
        <w:rPr>
          <w:rFonts w:cs="B Titr" w:hint="cs"/>
          <w:b/>
          <w:bCs/>
          <w:color w:val="0070C0"/>
          <w:sz w:val="28"/>
          <w:szCs w:val="28"/>
          <w:rtl/>
        </w:rPr>
        <w:t>تغذیه و سلامت مادر در دوران شیردهی</w:t>
      </w:r>
    </w:p>
    <w:p w:rsidR="009018DF" w:rsidRDefault="009018DF" w:rsidP="009018DF">
      <w:pPr>
        <w:jc w:val="lowKashida"/>
        <w:rPr>
          <w:rFonts w:cs="B Nazanin"/>
          <w:b/>
          <w:bCs/>
          <w:sz w:val="20"/>
          <w:szCs w:val="20"/>
          <w:rtl/>
        </w:rPr>
      </w:pPr>
    </w:p>
    <w:p w:rsidR="009018DF" w:rsidRDefault="006F5CD5" w:rsidP="009018DF">
      <w:pPr>
        <w:jc w:val="lowKashida"/>
        <w:rPr>
          <w:rFonts w:cs="B Nazanin"/>
          <w:b/>
          <w:bCs/>
          <w:sz w:val="20"/>
          <w:szCs w:val="20"/>
          <w:rtl/>
        </w:rPr>
      </w:pPr>
      <w:r>
        <w:rPr>
          <w:rFonts w:cs="B Nazanin"/>
          <w:b/>
          <w:bCs/>
          <w:noProof/>
          <w:sz w:val="20"/>
          <w:szCs w:val="20"/>
          <w:rtl/>
        </w:rPr>
        <w:drawing>
          <wp:inline distT="0" distB="0" distL="0" distR="0" wp14:anchorId="1C2D003C" wp14:editId="056ECB94">
            <wp:extent cx="2447925" cy="2028825"/>
            <wp:effectExtent l="114300" t="57150" r="85725" b="161925"/>
            <wp:docPr id="5" name="Picture 5" descr="D:\عکس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عکس\10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2028825"/>
                    </a:xfrm>
                    <a:prstGeom prst="roundRect">
                      <a:avLst>
                        <a:gd name="adj" fmla="val 16667"/>
                      </a:avLst>
                    </a:prstGeom>
                    <a:ln>
                      <a:noFill/>
                    </a:ln>
                    <a:effectLst>
                      <a:outerShdw blurRad="76200" dist="38100" dir="78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contrasting" dir="t">
                        <a:rot lat="0" lon="0" rev="4200000"/>
                      </a:lightRig>
                    </a:scene3d>
                    <a:sp3d prstMaterial="plastic">
                      <a:bevelT w="381000" h="114300" prst="relaxedInset"/>
                      <a:contourClr>
                        <a:srgbClr val="969696"/>
                      </a:contourClr>
                    </a:sp3d>
                  </pic:spPr>
                </pic:pic>
              </a:graphicData>
            </a:graphic>
          </wp:inline>
        </w:drawing>
      </w:r>
    </w:p>
    <w:p w:rsidR="007B5C2B" w:rsidRPr="007B5C2B" w:rsidRDefault="007B5C2B" w:rsidP="007B5C2B">
      <w:pPr>
        <w:jc w:val="center"/>
        <w:rPr>
          <w:rFonts w:ascii="Calibri" w:eastAsia="Calibri" w:hAnsi="Calibri" w:cs="B Nazanin"/>
          <w:b/>
          <w:bCs/>
          <w:rtl/>
        </w:rPr>
      </w:pPr>
      <w:r w:rsidRPr="007B5C2B">
        <w:rPr>
          <w:rFonts w:ascii="Calibri" w:eastAsia="Calibri" w:hAnsi="Calibri" w:cs="Arial" w:hint="cs"/>
          <w:noProof/>
          <w:rtl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76A91F" wp14:editId="354316AE">
                <wp:simplePos x="0" y="0"/>
                <wp:positionH relativeFrom="margin">
                  <wp:posOffset>6804660</wp:posOffset>
                </wp:positionH>
                <wp:positionV relativeFrom="paragraph">
                  <wp:posOffset>151765</wp:posOffset>
                </wp:positionV>
                <wp:extent cx="2314575" cy="762000"/>
                <wp:effectExtent l="57150" t="19050" r="85725" b="95250"/>
                <wp:wrapNone/>
                <wp:docPr id="2" name="Cloud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4575" cy="762000"/>
                        </a:xfrm>
                        <a:prstGeom prst="cloud">
                          <a:avLst/>
                        </a:prstGeom>
                        <a:gradFill rotWithShape="1">
                          <a:gsLst>
                            <a:gs pos="0">
                              <a:srgbClr val="C0504D">
                                <a:tint val="50000"/>
                                <a:satMod val="300000"/>
                              </a:srgbClr>
                            </a:gs>
                            <a:gs pos="35000">
                              <a:srgbClr val="C0504D">
                                <a:tint val="37000"/>
                                <a:satMod val="300000"/>
                              </a:srgbClr>
                            </a:gs>
                            <a:gs pos="100000">
                              <a:srgbClr val="C0504D">
                                <a:tint val="15000"/>
                                <a:satMod val="350000"/>
                              </a:srgbClr>
                            </a:gs>
                          </a:gsLst>
                          <a:lin ang="16200000" scaled="1"/>
                        </a:gradFill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wps:spPr>
                      <wps:txbx>
                        <w:txbxContent>
                          <w:p w:rsidR="007B5C2B" w:rsidRDefault="00186885" w:rsidP="007B5C2B">
                            <w:pPr>
                              <w:jc w:val="center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>آموزش به بيمار - همراه</w:t>
                            </w:r>
                            <w:r w:rsidR="007B5C2B"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loud 2" o:spid="_x0000_s1026" style="position:absolute;left:0;text-align:left;margin-left:535.8pt;margin-top:11.95pt;width:182.25pt;height:60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middle" coordsize="43200,432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" adj="-11796480,,5400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color="#ffa2a1" strokecolor="#be4b48">
                <v:fill color2="#ffe5e5" rotate="t" angle="180" colors="0 #ffa2a1;22938f #ffbebd;1 #ffe5e5" focus="100%" type="gradient"/>
                <v:stroke joinstyle="miter"/>
                <v:shadow on="t" color="black" opacity="24903f" origin=",.5" offset="0,.55556mm"/>
                <v:formulas/>
                <v:path arrowok="t" o:connecttype="custom" o:connectlocs="251442,461733;115729,447675;371189,615580;311825,622300;882860,689504;847070,658813;1544497,612969;1530191,646642;1828568,404883;2002750,530754;2239458,270828;2161877,318029;2053328,95709;2057400,118004;1557945,69709;1597700,41275;1186273,83256;1205508,58738;750094,91581;819745,115358;221117,278500;208955,253471" o:connectangles="0,0,0,0,0,0,0,0,0,0,0,0,0,0,0,0,0,0,0,0,0,0" textboxrect="0,0,43200,43200"/>
                <v:textbox>
                  <w:txbxContent>
                    <w:p w:rsidR="007B5C2B" w:rsidRDefault="00186885" w:rsidP="007B5C2B">
                      <w:pPr>
                        <w:jc w:val="center"/>
                        <w:rPr>
                          <w:rFonts w:cs="B Nazanin"/>
                          <w:b/>
                          <w:bCs/>
                          <w:sz w:val="24"/>
                          <w:szCs w:val="24"/>
                        </w:rPr>
                      </w:pPr>
                      <w:bookmarkStart w:id="1" w:name="_GoBack"/>
                      <w:r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</w:rPr>
                        <w:t>آموزش به بيمار - همراه</w:t>
                      </w:r>
                      <w:r w:rsidR="007B5C2B"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</w:rPr>
                        <w:t xml:space="preserve"> </w:t>
                      </w:r>
                      <w:bookmarkEnd w:id="1"/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7B5C2B" w:rsidRPr="007B5C2B" w:rsidRDefault="007B5C2B" w:rsidP="007B5C2B">
      <w:pPr>
        <w:jc w:val="center"/>
        <w:rPr>
          <w:rFonts w:ascii="Times New Roman" w:eastAsia="Calibri" w:hAnsi="Times New Roman" w:cs="Times New Roman"/>
          <w:b/>
          <w:bCs/>
          <w:sz w:val="24"/>
          <w:szCs w:val="24"/>
          <w:rtl/>
        </w:rPr>
      </w:pPr>
    </w:p>
    <w:p w:rsidR="007B5C2B" w:rsidRPr="007B5C2B" w:rsidRDefault="007B5C2B" w:rsidP="007B5C2B">
      <w:pPr>
        <w:jc w:val="center"/>
        <w:rPr>
          <w:rFonts w:ascii="Arial" w:eastAsia="Calibri" w:hAnsi="Arial" w:cs="B Nazanin"/>
          <w:b/>
          <w:bCs/>
          <w:rtl/>
        </w:rPr>
      </w:pPr>
    </w:p>
    <w:p w:rsidR="007B5C2B" w:rsidRPr="007B5C2B" w:rsidRDefault="007B5C2B" w:rsidP="007B5C2B">
      <w:pPr>
        <w:spacing w:before="240" w:line="240" w:lineRule="auto"/>
        <w:jc w:val="center"/>
        <w:rPr>
          <w:rFonts w:ascii="Arial" w:eastAsia="Calibri" w:hAnsi="Arial" w:cs="B Nazanin"/>
          <w:b/>
          <w:bCs/>
          <w:rtl/>
        </w:rPr>
      </w:pPr>
      <w:bookmarkStart w:id="0" w:name="_GoBack"/>
      <w:r w:rsidRPr="007B5C2B">
        <w:rPr>
          <w:rFonts w:ascii="Calibri" w:eastAsia="Calibri" w:hAnsi="Calibri" w:cs="B Nazanin" w:hint="cs"/>
          <w:b/>
          <w:bCs/>
          <w:rtl/>
        </w:rPr>
        <w:t>واحد آموزش</w:t>
      </w:r>
    </w:p>
    <w:bookmarkEnd w:id="0"/>
    <w:p w:rsidR="007B5C2B" w:rsidRPr="007B5C2B" w:rsidRDefault="007B5C2B" w:rsidP="00F01AA5">
      <w:pPr>
        <w:jc w:val="center"/>
        <w:rPr>
          <w:rFonts w:ascii="Calibri" w:eastAsia="Calibri" w:hAnsi="Calibri" w:cs="B Titr"/>
          <w:b/>
          <w:bCs/>
          <w:sz w:val="28"/>
          <w:szCs w:val="28"/>
          <w:rtl/>
        </w:rPr>
      </w:pPr>
    </w:p>
    <w:p w:rsidR="009018DF" w:rsidRDefault="009018DF" w:rsidP="009018DF">
      <w:pPr>
        <w:jc w:val="lowKashida"/>
        <w:rPr>
          <w:rFonts w:cs="B Nazanin"/>
          <w:b/>
          <w:bCs/>
          <w:sz w:val="20"/>
          <w:szCs w:val="20"/>
          <w:rtl/>
        </w:rPr>
      </w:pPr>
    </w:p>
    <w:p w:rsidR="00E324C1" w:rsidRPr="009018DF" w:rsidRDefault="00E324C1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lastRenderedPageBreak/>
        <w:t>حتی مادرانی که دچار سوء تغذیه هستند ، توانایی تولید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  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 شیر کافی با کیفیت مناسب را برای تغذیه شیرخوار دارند . اما به هر حال ، مادرانی که شیر می دهند برای حفظ ذخایر شیر به کالری و مواد مغذی بیشتری نیاز دارند .</w:t>
      </w:r>
    </w:p>
    <w:p w:rsidR="00E324C1" w:rsidRPr="009018DF" w:rsidRDefault="00E324C1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در اغلب موارد ، بهترین راه دسترسی به کالری و مواد مغذی کافی رژیم غذایی متعادل است که شامل میوه ها ، سبزی ها ، پروتئین ، غلات و حبوبات و مقدار محدود چربی و بعضی از اوقات یک مکمل مولتی ویتامین می باشد .</w:t>
      </w:r>
    </w:p>
    <w:p w:rsidR="00E324C1" w:rsidRPr="007B5C2B" w:rsidRDefault="00E324C1" w:rsidP="009018DF">
      <w:pPr>
        <w:jc w:val="lowKashida"/>
        <w:rPr>
          <w:rFonts w:cs="B Titr"/>
          <w:b/>
          <w:bCs/>
          <w:color w:val="FF0000"/>
          <w:rtl/>
        </w:rPr>
      </w:pPr>
      <w:r w:rsidRPr="007B5C2B">
        <w:rPr>
          <w:rFonts w:cs="B Titr" w:hint="cs"/>
          <w:b/>
          <w:bCs/>
          <w:color w:val="FF0000"/>
          <w:rtl/>
        </w:rPr>
        <w:t>تغذیه و شیردهی</w:t>
      </w:r>
    </w:p>
    <w:p w:rsidR="00E324C1" w:rsidRPr="009018DF" w:rsidRDefault="00E324C1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کل کالری مورد نیاز یک خانم به عوامل زیر بستگی دارد :</w:t>
      </w:r>
    </w:p>
    <w:p w:rsidR="00E324C1" w:rsidRPr="009018DF" w:rsidRDefault="00E324C1" w:rsidP="009018DF">
      <w:pPr>
        <w:pStyle w:val="ListParagraph"/>
        <w:numPr>
          <w:ilvl w:val="0"/>
          <w:numId w:val="1"/>
        </w:numPr>
        <w:jc w:val="lowKashida"/>
        <w:rPr>
          <w:rFonts w:cs="B Nazanin"/>
          <w:b/>
          <w:bCs/>
          <w:sz w:val="21"/>
          <w:szCs w:val="21"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وزن</w:t>
      </w:r>
    </w:p>
    <w:p w:rsidR="00E324C1" w:rsidRPr="009018DF" w:rsidRDefault="00E324C1" w:rsidP="009018DF">
      <w:pPr>
        <w:pStyle w:val="ListParagraph"/>
        <w:numPr>
          <w:ilvl w:val="0"/>
          <w:numId w:val="1"/>
        </w:numPr>
        <w:jc w:val="lowKashida"/>
        <w:rPr>
          <w:rFonts w:cs="B Nazanin"/>
          <w:b/>
          <w:bCs/>
          <w:sz w:val="21"/>
          <w:szCs w:val="21"/>
        </w:rPr>
      </w:pPr>
      <w:r w:rsidRPr="009018DF">
        <w:rPr>
          <w:rFonts w:cs="B Nazanin" w:hint="cs"/>
          <w:b/>
          <w:bCs/>
          <w:sz w:val="21"/>
          <w:szCs w:val="21"/>
          <w:rtl/>
        </w:rPr>
        <w:t xml:space="preserve">سن </w:t>
      </w:r>
    </w:p>
    <w:p w:rsidR="00E324C1" w:rsidRPr="009018DF" w:rsidRDefault="00E324C1" w:rsidP="009018DF">
      <w:pPr>
        <w:pStyle w:val="ListParagraph"/>
        <w:numPr>
          <w:ilvl w:val="0"/>
          <w:numId w:val="1"/>
        </w:numPr>
        <w:jc w:val="lowKashida"/>
        <w:rPr>
          <w:rFonts w:cs="B Nazanin"/>
          <w:b/>
          <w:bCs/>
          <w:sz w:val="21"/>
          <w:szCs w:val="21"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قد</w:t>
      </w:r>
    </w:p>
    <w:p w:rsidR="00E324C1" w:rsidRPr="009018DF" w:rsidRDefault="00E324C1" w:rsidP="009018DF">
      <w:pPr>
        <w:pStyle w:val="ListParagraph"/>
        <w:numPr>
          <w:ilvl w:val="0"/>
          <w:numId w:val="1"/>
        </w:numPr>
        <w:jc w:val="lowKashida"/>
        <w:rPr>
          <w:rFonts w:cs="B Nazanin"/>
          <w:b/>
          <w:bCs/>
          <w:sz w:val="21"/>
          <w:szCs w:val="21"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میزان فعالیت</w:t>
      </w:r>
    </w:p>
    <w:p w:rsidR="00E324C1" w:rsidRPr="009018DF" w:rsidRDefault="00E324C1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 xml:space="preserve">نیاز روزانه کالری در خانمی که مسن تر و کوتاه تر است ، وزن کمتری دارد یا فعالیت او </w:t>
      </w:r>
      <w:r w:rsidR="006F5CD5">
        <w:rPr>
          <w:rFonts w:cs="B Nazanin" w:hint="cs"/>
          <w:b/>
          <w:bCs/>
          <w:sz w:val="21"/>
          <w:szCs w:val="21"/>
          <w:rtl/>
        </w:rPr>
        <w:t>کمتر است نسبت به یک خانم بلندتر</w:t>
      </w:r>
      <w:r w:rsidRPr="009018DF">
        <w:rPr>
          <w:rFonts w:cs="B Nazanin" w:hint="cs"/>
          <w:b/>
          <w:bCs/>
          <w:sz w:val="21"/>
          <w:szCs w:val="21"/>
          <w:rtl/>
        </w:rPr>
        <w:t>، جوان تر ، دارای وزن بیشتر یا فعال تر ، کمتر است . نیازهای تغذیه ای و انرژی در خانم شیرده بیشتر می شود . از زمان تولد تا 6 ماهگی شیرخوار ، روزانه 500 کیلوکالری انرژی برای تولید شیر لازم است که با توجه به کاهش وزن مادر پس از زایمان ، 170 کیلوکالری از کالری مورد نیاز از این راه تأمین شده و انرژی مورد نیاز توصیه شده</w:t>
      </w:r>
      <w:r w:rsidR="009018DF" w:rsidRPr="009018DF">
        <w:rPr>
          <w:rFonts w:cs="B Nazanin" w:hint="cs"/>
          <w:b/>
          <w:bCs/>
          <w:sz w:val="21"/>
          <w:szCs w:val="21"/>
          <w:rtl/>
        </w:rPr>
        <w:t xml:space="preserve"> 330 کیلوکالری در روز خواهد بود</w:t>
      </w:r>
      <w:r w:rsidRPr="009018DF">
        <w:rPr>
          <w:rFonts w:cs="B Nazanin" w:hint="cs"/>
          <w:b/>
          <w:bCs/>
          <w:sz w:val="21"/>
          <w:szCs w:val="21"/>
          <w:rtl/>
        </w:rPr>
        <w:t>.</w:t>
      </w:r>
    </w:p>
    <w:p w:rsidR="00E324C1" w:rsidRPr="009018DF" w:rsidRDefault="00E324C1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lastRenderedPageBreak/>
        <w:t xml:space="preserve">خانمی که شیرخوارش را منحصراً با شیر خود تغذیه می کند ، روزانه 750 تا 800 میلی لیتر ( سی سی ) </w:t>
      </w:r>
      <w:r w:rsidR="006917F7" w:rsidRPr="009018DF">
        <w:rPr>
          <w:rFonts w:cs="B Nazanin" w:hint="cs"/>
          <w:b/>
          <w:bCs/>
          <w:sz w:val="21"/>
          <w:szCs w:val="21"/>
          <w:rtl/>
        </w:rPr>
        <w:t>شیر تولید می کند . بسیاری از خانم ها نگران مصرف کافی مایعات خود هستند . اگر خانمی مطابق با نیاز تشنگی خود بنوشد و مراقب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</w:t>
      </w:r>
      <w:r w:rsidR="006917F7" w:rsidRPr="009018DF">
        <w:rPr>
          <w:rFonts w:cs="B Nazanin" w:hint="cs"/>
          <w:b/>
          <w:bCs/>
          <w:sz w:val="21"/>
          <w:szCs w:val="21"/>
          <w:rtl/>
        </w:rPr>
        <w:t xml:space="preserve"> علائم زودرس دریافت ناکافی مایع مانند ادرار تیره رنگ ، کاهش دفعات ادرار و خشکی دهان باشد کافی است . مادر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 </w:t>
      </w:r>
      <w:r w:rsidR="006917F7" w:rsidRPr="009018DF">
        <w:rPr>
          <w:rFonts w:cs="B Nazanin" w:hint="cs"/>
          <w:b/>
          <w:bCs/>
          <w:sz w:val="21"/>
          <w:szCs w:val="21"/>
          <w:rtl/>
        </w:rPr>
        <w:t>می تواند یک بطری آب یا نوشیدنی بدون کافئین را کنار خود بگذارد تا در صورت نیاز آن را بنوشد .</w:t>
      </w:r>
    </w:p>
    <w:p w:rsidR="006917F7" w:rsidRPr="009018DF" w:rsidRDefault="006917F7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 xml:space="preserve">حتی مادرانی که دچار سوء تغذیه هستند ، توانایی شیر کافی با کیفیت مناسب را برای تغذیه </w:t>
      </w:r>
      <w:r w:rsidR="007F272C">
        <w:rPr>
          <w:rFonts w:cs="B Nazanin" w:hint="cs"/>
          <w:b/>
          <w:bCs/>
          <w:sz w:val="21"/>
          <w:szCs w:val="21"/>
          <w:rtl/>
        </w:rPr>
        <w:t xml:space="preserve">شیرخوار دارند . اما به هر حال، </w:t>
      </w:r>
      <w:r w:rsidRPr="009018DF">
        <w:rPr>
          <w:rFonts w:cs="B Nazanin" w:hint="cs"/>
          <w:b/>
          <w:bCs/>
          <w:sz w:val="21"/>
          <w:szCs w:val="21"/>
          <w:rtl/>
        </w:rPr>
        <w:t>خانم هایی که شیر می دهند برای حفظ ذخایر شیر به کالری و مواد مغذی بیشتری نیاز دارند .</w:t>
      </w:r>
    </w:p>
    <w:p w:rsidR="006917F7" w:rsidRPr="007B5C2B" w:rsidRDefault="006917F7" w:rsidP="009018DF">
      <w:pPr>
        <w:jc w:val="lowKashida"/>
        <w:rPr>
          <w:rFonts w:cs="B Titr"/>
          <w:b/>
          <w:bCs/>
          <w:color w:val="FF0000"/>
          <w:rtl/>
        </w:rPr>
      </w:pPr>
      <w:r w:rsidRPr="007B5C2B">
        <w:rPr>
          <w:rFonts w:cs="B Titr" w:hint="cs"/>
          <w:b/>
          <w:bCs/>
          <w:color w:val="FF0000"/>
          <w:rtl/>
        </w:rPr>
        <w:t>کاهش وزن و شیردهی</w:t>
      </w:r>
    </w:p>
    <w:p w:rsidR="006917F7" w:rsidRPr="009018DF" w:rsidRDefault="006917F7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 xml:space="preserve">اغلب خانم ها پس از بارداری ، به تدریج وزنی را که در دوران بارداری کسب کرده بودند از دست می دهند . از دست دادن مقدار متوسط وزن مادر با کم تر خوردن و یا ورزش معمولاً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</w:t>
      </w:r>
      <w:r w:rsidRPr="009018DF">
        <w:rPr>
          <w:rFonts w:cs="B Nazanin" w:hint="cs"/>
          <w:b/>
          <w:bCs/>
          <w:sz w:val="21"/>
          <w:szCs w:val="21"/>
          <w:rtl/>
        </w:rPr>
        <w:t>بر توانایی او جهت تولید شیر کافی تأثیری ندارد .</w:t>
      </w:r>
    </w:p>
    <w:p w:rsidR="006917F7" w:rsidRPr="007B5C2B" w:rsidRDefault="006917F7" w:rsidP="009018DF">
      <w:pPr>
        <w:jc w:val="lowKashida"/>
        <w:rPr>
          <w:rFonts w:cs="B Titr"/>
          <w:b/>
          <w:bCs/>
          <w:color w:val="FF0000"/>
          <w:sz w:val="21"/>
          <w:szCs w:val="21"/>
          <w:rtl/>
        </w:rPr>
      </w:pPr>
      <w:r w:rsidRPr="007B5C2B">
        <w:rPr>
          <w:rFonts w:cs="B Titr" w:hint="cs"/>
          <w:b/>
          <w:bCs/>
          <w:color w:val="FF0000"/>
          <w:sz w:val="21"/>
          <w:szCs w:val="21"/>
          <w:rtl/>
        </w:rPr>
        <w:t>نیاز به ویتامین و مواد معدنی ( مینرال) در دوران شیردهی</w:t>
      </w:r>
    </w:p>
    <w:p w:rsidR="006917F7" w:rsidRPr="009018DF" w:rsidRDefault="006917F7" w:rsidP="000F66E0">
      <w:pPr>
        <w:jc w:val="lowKashida"/>
        <w:rPr>
          <w:rFonts w:cs="B Nazanin"/>
          <w:b/>
          <w:bCs/>
          <w:sz w:val="21"/>
          <w:szCs w:val="21"/>
          <w:vertAlign w:val="subscript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 xml:space="preserve">خانم هایی که سالم هستند و رژیم </w:t>
      </w:r>
      <w:r w:rsidR="00A00A54" w:rsidRPr="009018DF">
        <w:rPr>
          <w:rFonts w:cs="B Nazanin" w:hint="cs"/>
          <w:b/>
          <w:bCs/>
          <w:sz w:val="21"/>
          <w:szCs w:val="21"/>
          <w:rtl/>
        </w:rPr>
        <w:t xml:space="preserve">غذایی متعادل شامل گوشت و ماهی مصرف می کنند نیازی به دریافت مکمل ویتامین در شیردهی ندارند . اما تمام آن ها باید از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دريافت </w:t>
      </w:r>
      <w:r w:rsidR="00A00A54" w:rsidRPr="009018DF">
        <w:rPr>
          <w:rFonts w:cs="B Nazanin" w:hint="cs"/>
          <w:b/>
          <w:bCs/>
          <w:sz w:val="21"/>
          <w:szCs w:val="21"/>
          <w:rtl/>
        </w:rPr>
        <w:t xml:space="preserve">مقادیر کافی کلسیم و ویتامین </w:t>
      </w:r>
      <w:r w:rsidR="00A00A54" w:rsidRPr="009018DF">
        <w:rPr>
          <w:rFonts w:cs="B Nazanin"/>
          <w:b/>
          <w:bCs/>
          <w:sz w:val="21"/>
          <w:szCs w:val="21"/>
        </w:rPr>
        <w:t>D</w:t>
      </w:r>
      <w:r w:rsidR="00A00A54" w:rsidRPr="009018DF">
        <w:rPr>
          <w:rFonts w:cs="B Nazanin" w:hint="cs"/>
          <w:b/>
          <w:bCs/>
          <w:sz w:val="21"/>
          <w:szCs w:val="21"/>
          <w:rtl/>
        </w:rPr>
        <w:t xml:space="preserve"> مطمئن باشند . گیاه خواران </w:t>
      </w:r>
      <w:r w:rsidR="00A00A54" w:rsidRPr="009018DF">
        <w:rPr>
          <w:rFonts w:cs="B Nazanin" w:hint="cs"/>
          <w:b/>
          <w:bCs/>
          <w:sz w:val="21"/>
          <w:szCs w:val="21"/>
          <w:rtl/>
        </w:rPr>
        <w:lastRenderedPageBreak/>
        <w:t xml:space="preserve">که گوشت ، ماهی یا محصولات لبنی دریافت نمی کنند باید مکمل ویتامین حاوی ویتامین </w:t>
      </w:r>
      <w:r w:rsidR="00A00A54" w:rsidRPr="009018DF">
        <w:rPr>
          <w:rFonts w:cs="B Nazanin"/>
          <w:b/>
          <w:bCs/>
          <w:sz w:val="21"/>
          <w:szCs w:val="21"/>
        </w:rPr>
        <w:t>B</w:t>
      </w:r>
      <w:r w:rsidR="00A00A54" w:rsidRPr="009018DF">
        <w:rPr>
          <w:rFonts w:cs="B Nazanin"/>
          <w:b/>
          <w:bCs/>
          <w:sz w:val="21"/>
          <w:szCs w:val="21"/>
          <w:vertAlign w:val="subscript"/>
        </w:rPr>
        <w:t>12</w:t>
      </w:r>
      <w:r w:rsidR="00A00A54" w:rsidRPr="009018DF">
        <w:rPr>
          <w:rFonts w:cs="B Nazanin" w:hint="cs"/>
          <w:b/>
          <w:bCs/>
          <w:sz w:val="21"/>
          <w:szCs w:val="21"/>
          <w:vertAlign w:val="subscript"/>
          <w:rtl/>
        </w:rPr>
        <w:t xml:space="preserve"> </w:t>
      </w:r>
      <w:r w:rsidR="00A00A54" w:rsidRPr="009018DF">
        <w:rPr>
          <w:rFonts w:cs="B Nazanin" w:hint="cs"/>
          <w:b/>
          <w:bCs/>
          <w:sz w:val="21"/>
          <w:szCs w:val="21"/>
          <w:rtl/>
        </w:rPr>
        <w:t>مصرف کنند .</w:t>
      </w:r>
    </w:p>
    <w:p w:rsidR="00A00A54" w:rsidRPr="009018DF" w:rsidRDefault="00A00A54" w:rsidP="000F66E0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بارداری و شیردهی سبب کاهش گذ</w:t>
      </w:r>
      <w:r w:rsidR="000F66E0">
        <w:rPr>
          <w:rFonts w:cs="B Nazanin" w:hint="cs"/>
          <w:b/>
          <w:bCs/>
          <w:sz w:val="21"/>
          <w:szCs w:val="21"/>
          <w:rtl/>
        </w:rPr>
        <w:t>راي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 توده استخوانی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می شود . اما ، پس از توقف شیردهی دوباره اصلاح می گردد . مصرف کلسیم اضافی در دوران بارداری یا شیردهی از این روند جلوگیری نمی کند . تمام خانم های بالغ باید روزانه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</w:t>
      </w:r>
      <w:r w:rsidRPr="009018DF">
        <w:rPr>
          <w:rFonts w:cs="B Nazanin" w:hint="cs"/>
          <w:b/>
          <w:bCs/>
          <w:sz w:val="21"/>
          <w:szCs w:val="21"/>
          <w:rtl/>
        </w:rPr>
        <w:t>حداقل 1000 میلی گرم کلسیم و نوجوانان 1300 میلی گرم کلسیم دریافت کنند .</w:t>
      </w:r>
    </w:p>
    <w:p w:rsidR="00A00A54" w:rsidRPr="009018DF" w:rsidRDefault="00A00A54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منبع اصلی کلسیم رژیم غذایی شیر و سایر محصولات لبنی مانند پنیر و ماست و ه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مچنین سبزی های دارای برگ سبز        از 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قبیل اسفناج است . اگر امکان دریافت کافی لبنیات یا غذاهای کلسیم دار وجود ندارد ، مصرف مکمل کلسیم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      </w:t>
      </w:r>
      <w:r w:rsidRPr="009018DF">
        <w:rPr>
          <w:rFonts w:cs="B Nazanin" w:hint="cs"/>
          <w:b/>
          <w:bCs/>
          <w:sz w:val="21"/>
          <w:szCs w:val="21"/>
          <w:rtl/>
        </w:rPr>
        <w:t>توصیه می شود .</w:t>
      </w:r>
    </w:p>
    <w:p w:rsidR="00A00A54" w:rsidRPr="009018DF" w:rsidRDefault="00A00A54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 xml:space="preserve">جذب کلسیم به مقدار کافی ویتامین </w:t>
      </w:r>
      <w:r w:rsidRPr="009018DF">
        <w:rPr>
          <w:rFonts w:cs="B Nazanin"/>
          <w:b/>
          <w:bCs/>
          <w:sz w:val="21"/>
          <w:szCs w:val="21"/>
        </w:rPr>
        <w:t>D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 بستگی دارد . خانم ها روزانه به 600 </w:t>
      </w:r>
      <w:r w:rsidR="001C39F5" w:rsidRPr="009018DF">
        <w:rPr>
          <w:rFonts w:cs="B Nazanin" w:hint="cs"/>
          <w:b/>
          <w:bCs/>
          <w:sz w:val="21"/>
          <w:szCs w:val="21"/>
          <w:rtl/>
        </w:rPr>
        <w:t xml:space="preserve">واحد ویتامین </w:t>
      </w:r>
      <w:r w:rsidR="001C39F5" w:rsidRPr="009018DF">
        <w:rPr>
          <w:rFonts w:cs="B Nazanin"/>
          <w:b/>
          <w:bCs/>
          <w:sz w:val="21"/>
          <w:szCs w:val="21"/>
        </w:rPr>
        <w:t>D</w:t>
      </w:r>
      <w:r w:rsidR="001C39F5" w:rsidRPr="009018DF">
        <w:rPr>
          <w:rFonts w:cs="B Nazanin" w:hint="cs"/>
          <w:b/>
          <w:bCs/>
          <w:sz w:val="21"/>
          <w:szCs w:val="21"/>
          <w:rtl/>
        </w:rPr>
        <w:t xml:space="preserve"> نیاز دارند. مصرف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                         </w:t>
      </w:r>
      <w:r w:rsidR="001C39F5" w:rsidRPr="009018DF">
        <w:rPr>
          <w:rFonts w:cs="B Nazanin" w:hint="cs"/>
          <w:b/>
          <w:bCs/>
          <w:sz w:val="21"/>
          <w:szCs w:val="21"/>
          <w:rtl/>
        </w:rPr>
        <w:t xml:space="preserve"> شیر غنی شده با این </w:t>
      </w:r>
      <w:r w:rsidR="000F66E0">
        <w:rPr>
          <w:rFonts w:cs="B Nazanin" w:hint="cs"/>
          <w:b/>
          <w:bCs/>
          <w:sz w:val="21"/>
          <w:szCs w:val="21"/>
          <w:rtl/>
        </w:rPr>
        <w:t>ویتامین یکی از روش های خوب تامين</w:t>
      </w:r>
      <w:r w:rsidR="001C39F5" w:rsidRPr="009018DF">
        <w:rPr>
          <w:rFonts w:cs="B Nazanin" w:hint="cs"/>
          <w:b/>
          <w:bCs/>
          <w:sz w:val="21"/>
          <w:szCs w:val="21"/>
          <w:rtl/>
        </w:rPr>
        <w:t xml:space="preserve"> آن است .</w:t>
      </w:r>
    </w:p>
    <w:p w:rsidR="001C39F5" w:rsidRPr="009018DF" w:rsidRDefault="001C39F5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خانم هایی که پس از زایمان کم خون نیستند و منحصراً شرخود را می دهند ، معمولاً برای 6-4 ماه قاعدگی ندارند .</w:t>
      </w:r>
      <w:r w:rsidR="007F272C">
        <w:rPr>
          <w:rFonts w:cs="B Nazanin" w:hint="cs"/>
          <w:b/>
          <w:bCs/>
          <w:sz w:val="21"/>
          <w:szCs w:val="21"/>
          <w:rtl/>
        </w:rPr>
        <w:t xml:space="preserve">   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 در نتیجه ، اتلاف خونی نیز نخواهد داشت . معمولاً در این دوران مصرف مکمل آهن ضرورت ندارد . خانم هایی که پس از زایمان، کم خون هستند معمولاً نیاز به مکمل آهن دارند .</w:t>
      </w:r>
    </w:p>
    <w:p w:rsidR="001C39F5" w:rsidRPr="009018DF" w:rsidRDefault="001C39F5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lastRenderedPageBreak/>
        <w:t>مصرف روزانه 300-200 میلی گرم اسیدهای چرب امگا -3 توصیه شده است . مصرف 2-1 وعده ماهی در هفته این نیاز را برطرف می کند .</w:t>
      </w:r>
    </w:p>
    <w:p w:rsidR="001C39F5" w:rsidRPr="007B5C2B" w:rsidRDefault="001C39F5" w:rsidP="009018DF">
      <w:pPr>
        <w:jc w:val="lowKashida"/>
        <w:rPr>
          <w:rFonts w:cs="B Titr"/>
          <w:b/>
          <w:bCs/>
          <w:color w:val="FF0000"/>
          <w:rtl/>
        </w:rPr>
      </w:pPr>
      <w:r w:rsidRPr="007B5C2B">
        <w:rPr>
          <w:rFonts w:cs="B Titr" w:hint="cs"/>
          <w:b/>
          <w:bCs/>
          <w:color w:val="FF0000"/>
          <w:rtl/>
        </w:rPr>
        <w:t>مصرف داروها در دوران شیردهی</w:t>
      </w:r>
    </w:p>
    <w:p w:rsidR="001C39F5" w:rsidRPr="009018DF" w:rsidRDefault="00D537AD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اغلب داروهایی که خانم های شیرده استفاده می کنند برای شیرخوارشان مشکلی ایجاد نمی کند . اما ، استثناهایی نیز وجود دارد . به همین دلیل ، در صورت نیاز به مصرف دارو با مشاور شیردهی یا پزشک خود مشورت نمائید .</w:t>
      </w:r>
    </w:p>
    <w:p w:rsidR="00D537AD" w:rsidRPr="009018DF" w:rsidRDefault="00D537AD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بعضی از داروها بی ضرر هستند اما بر مقدار شیر تولید شده تأثیر می گذارند . برای نمونه ، قرص ترکیبی ضدبارداری استروژن / پروژسترون ممکن است تولید شیر را کم کند .</w:t>
      </w:r>
    </w:p>
    <w:p w:rsidR="00D537AD" w:rsidRPr="009018DF" w:rsidRDefault="00D537AD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 xml:space="preserve">به همین دلیل ، مصرف این قرص ها در خانم های شیرده توصیه نمی شود . قرص های ضدبارداری که فقط </w:t>
      </w:r>
      <w:r w:rsidR="00081837" w:rsidRPr="009018DF">
        <w:rPr>
          <w:rFonts w:cs="B Nazanin" w:hint="cs"/>
          <w:b/>
          <w:bCs/>
          <w:sz w:val="21"/>
          <w:szCs w:val="21"/>
          <w:rtl/>
        </w:rPr>
        <w:t xml:space="preserve">پروژسترون دارند کمتر بر تولید شیر تأثیر می گذارند . بطور کلی ،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</w:t>
      </w:r>
      <w:r w:rsidR="00081837" w:rsidRPr="009018DF">
        <w:rPr>
          <w:rFonts w:cs="B Nazanin" w:hint="cs"/>
          <w:b/>
          <w:bCs/>
          <w:sz w:val="21"/>
          <w:szCs w:val="21"/>
          <w:rtl/>
        </w:rPr>
        <w:t>روش های غیرهورمونی جلوگیری از بارداری در خانم های شیرده ارجح هس</w:t>
      </w:r>
      <w:r w:rsidR="00391269" w:rsidRPr="009018DF">
        <w:rPr>
          <w:rFonts w:cs="B Nazanin" w:hint="cs"/>
          <w:b/>
          <w:bCs/>
          <w:sz w:val="21"/>
          <w:szCs w:val="21"/>
          <w:rtl/>
        </w:rPr>
        <w:t xml:space="preserve">تند . ضداحتقان های دارای پسودوافدرین نیز </w:t>
      </w:r>
      <w:r w:rsidR="007F272C">
        <w:rPr>
          <w:rFonts w:cs="B Nazanin" w:hint="cs"/>
          <w:b/>
          <w:bCs/>
          <w:sz w:val="21"/>
          <w:szCs w:val="21"/>
          <w:rtl/>
        </w:rPr>
        <w:t xml:space="preserve">       </w:t>
      </w:r>
      <w:r w:rsidR="00391269" w:rsidRPr="009018DF">
        <w:rPr>
          <w:rFonts w:cs="B Nazanin" w:hint="cs"/>
          <w:b/>
          <w:bCs/>
          <w:sz w:val="21"/>
          <w:szCs w:val="21"/>
          <w:rtl/>
        </w:rPr>
        <w:t>می توانند تولید شیر را ک</w:t>
      </w:r>
      <w:r w:rsidR="009213CE" w:rsidRPr="009018DF">
        <w:rPr>
          <w:rFonts w:cs="B Nazanin" w:hint="cs"/>
          <w:b/>
          <w:bCs/>
          <w:sz w:val="21"/>
          <w:szCs w:val="21"/>
          <w:rtl/>
        </w:rPr>
        <w:t xml:space="preserve">م کنند </w:t>
      </w:r>
    </w:p>
    <w:p w:rsidR="00391269" w:rsidRPr="009018DF" w:rsidRDefault="00391269" w:rsidP="009018DF">
      <w:pPr>
        <w:jc w:val="lowKashida"/>
        <w:rPr>
          <w:rFonts w:cs="B Nazanin"/>
          <w:b/>
          <w:bCs/>
          <w:sz w:val="21"/>
          <w:szCs w:val="21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مصرف برخی از داروه</w:t>
      </w:r>
      <w:r w:rsidR="009213CE" w:rsidRPr="009018DF">
        <w:rPr>
          <w:rFonts w:cs="B Nazanin" w:hint="cs"/>
          <w:b/>
          <w:bCs/>
          <w:sz w:val="21"/>
          <w:szCs w:val="21"/>
          <w:rtl/>
        </w:rPr>
        <w:t xml:space="preserve">ا در دوران شیردهی منع شده است 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آمفتامین ها ، </w:t>
      </w:r>
      <w:r w:rsidR="00C07791" w:rsidRPr="009018DF">
        <w:rPr>
          <w:rFonts w:cs="B Nazanin" w:hint="cs"/>
          <w:b/>
          <w:bCs/>
          <w:sz w:val="21"/>
          <w:szCs w:val="21"/>
          <w:rtl/>
        </w:rPr>
        <w:t xml:space="preserve">کوکائین ، ماری جوآنا ، فن سیکلیدین و هروئین برای مادر و شیرخوارش مضر هستند . الکل نیز </w:t>
      </w:r>
      <w:r w:rsidR="009213CE" w:rsidRPr="009018DF">
        <w:rPr>
          <w:rFonts w:cs="B Nazanin" w:hint="cs"/>
          <w:b/>
          <w:bCs/>
          <w:sz w:val="21"/>
          <w:szCs w:val="21"/>
          <w:rtl/>
        </w:rPr>
        <w:t xml:space="preserve">به شیر مادر منتقل می شود . حداقل تا 2 ساعت پس از مصرف آن ، الکل در شیرمادر وجود دارد . اغلب خانم های شیرده می توانند مقدار </w:t>
      </w:r>
      <w:r w:rsidR="009213CE" w:rsidRPr="009018DF">
        <w:rPr>
          <w:rFonts w:cs="B Nazanin" w:hint="cs"/>
          <w:b/>
          <w:bCs/>
          <w:sz w:val="21"/>
          <w:szCs w:val="21"/>
          <w:rtl/>
        </w:rPr>
        <w:lastRenderedPageBreak/>
        <w:t>متوسط کافئین ( روزانه 3-2 فنجان نوشیدنی کافئین دار ) را مصرف کنند . اما ، بعضی از شیرخواران کوچک به کافئین حساس هستند و حتی با مصرف مقادیر کم ، بی قرار شده یا مشکل در خوابیدن پیدا می کنند . معمولاً حساسیت شیرخوار به کافئین با گذشت زمان کم می شود زیرا شیرخوار به تدریج تا 5-3 ماهگی توانایی پاکسازی آن را از بدن خود کسب کرده و به حد بالغین می رسد .</w:t>
      </w:r>
    </w:p>
    <w:p w:rsidR="00A00A54" w:rsidRDefault="009213CE" w:rsidP="000F66E0">
      <w:pPr>
        <w:jc w:val="lowKashida"/>
        <w:rPr>
          <w:rFonts w:cs="B Nazanin"/>
          <w:b/>
          <w:bCs/>
          <w:vertAlign w:val="subscript"/>
          <w:rtl/>
        </w:rPr>
      </w:pPr>
      <w:r w:rsidRPr="009018DF">
        <w:rPr>
          <w:rFonts w:cs="B Nazanin" w:hint="cs"/>
          <w:b/>
          <w:bCs/>
          <w:sz w:val="21"/>
          <w:szCs w:val="21"/>
          <w:rtl/>
        </w:rPr>
        <w:t>شیرخواران والدینی که سیگار می کشند در معرض افزایش خطر آسم ، عفونت ریه ( پنومونی ) ، عفونت های گوش ، برونشیت و سندرم مرگ ناگهانی شیرخوار (</w:t>
      </w:r>
      <w:r w:rsidRPr="009018DF">
        <w:rPr>
          <w:rFonts w:cs="B Nazanin"/>
          <w:b/>
          <w:bCs/>
          <w:sz w:val="21"/>
          <w:szCs w:val="21"/>
        </w:rPr>
        <w:t>SIDS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) هستند . این افزایش خطر ، حتی برای شیرخوارانی که با افراد سیگاری </w:t>
      </w:r>
      <w:r w:rsidR="000F66E0">
        <w:rPr>
          <w:rFonts w:cs="B Nazanin" w:hint="cs"/>
          <w:b/>
          <w:bCs/>
          <w:sz w:val="21"/>
          <w:szCs w:val="21"/>
          <w:rtl/>
        </w:rPr>
        <w:t>زندگي</w:t>
      </w:r>
      <w:r w:rsidRPr="009018DF">
        <w:rPr>
          <w:rFonts w:cs="B Nazanin" w:hint="cs"/>
          <w:b/>
          <w:bCs/>
          <w:sz w:val="21"/>
          <w:szCs w:val="21"/>
          <w:rtl/>
        </w:rPr>
        <w:t xml:space="preserve"> می کنند نیز وجود دارد . قطع مصرف سیگار می تواند این خطرات را کم کند . اما به هر حال ، در خانم هایی که سیگار خود را قطع نمی کنند ، دادن شیرمادر از </w:t>
      </w:r>
      <w:r w:rsidR="000F66E0">
        <w:rPr>
          <w:rFonts w:cs="B Nazanin" w:hint="cs"/>
          <w:b/>
          <w:bCs/>
          <w:sz w:val="21"/>
          <w:szCs w:val="21"/>
          <w:rtl/>
        </w:rPr>
        <w:t xml:space="preserve">                     </w:t>
      </w:r>
      <w:r w:rsidRPr="009018DF">
        <w:rPr>
          <w:rFonts w:cs="B Nazanin" w:hint="cs"/>
          <w:b/>
          <w:bCs/>
          <w:sz w:val="21"/>
          <w:szCs w:val="21"/>
          <w:rtl/>
        </w:rPr>
        <w:t>مصرف شیرمصنوعی بهتر است . کشیدن سیگار می تواند از تولید شیر بکاهد .</w:t>
      </w:r>
    </w:p>
    <w:p w:rsidR="006F5CD5" w:rsidRPr="009018DF" w:rsidRDefault="006F5CD5" w:rsidP="006F5CD5">
      <w:pPr>
        <w:rPr>
          <w:rFonts w:cs="B Nazanin"/>
          <w:b/>
          <w:bCs/>
          <w:vertAlign w:val="subscript"/>
          <w:rtl/>
        </w:rPr>
      </w:pPr>
      <w:r>
        <w:rPr>
          <w:rFonts w:cs="B Nazanin"/>
          <w:b/>
          <w:bCs/>
          <w:noProof/>
          <w:vertAlign w:val="subscript"/>
          <w:rtl/>
        </w:rPr>
        <w:drawing>
          <wp:inline distT="0" distB="0" distL="0" distR="0">
            <wp:extent cx="2438400" cy="1876425"/>
            <wp:effectExtent l="0" t="0" r="0" b="9525"/>
            <wp:docPr id="4" name="Picture 4" descr="D:\عکس\images (5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عکس\images (5)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F5CD5" w:rsidRPr="009018DF" w:rsidSect="00E56517">
      <w:pgSz w:w="16838" w:h="11906" w:orient="landscape"/>
      <w:pgMar w:top="1134" w:right="1134" w:bottom="1134" w:left="1134" w:header="709" w:footer="709" w:gutter="0"/>
      <w:pgBorders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cols w:num="3"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65784B"/>
    <w:multiLevelType w:val="hybridMultilevel"/>
    <w:tmpl w:val="289A1E36"/>
    <w:lvl w:ilvl="0" w:tplc="12AA7168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2358"/>
    <w:rsid w:val="00081837"/>
    <w:rsid w:val="000F66E0"/>
    <w:rsid w:val="00186885"/>
    <w:rsid w:val="001C39F5"/>
    <w:rsid w:val="00391269"/>
    <w:rsid w:val="006917F7"/>
    <w:rsid w:val="006F5CD5"/>
    <w:rsid w:val="007B5C2B"/>
    <w:rsid w:val="007F272C"/>
    <w:rsid w:val="009018DF"/>
    <w:rsid w:val="009213CE"/>
    <w:rsid w:val="00A00A54"/>
    <w:rsid w:val="00B144C6"/>
    <w:rsid w:val="00B50BB4"/>
    <w:rsid w:val="00C07791"/>
    <w:rsid w:val="00D133FA"/>
    <w:rsid w:val="00D537AD"/>
    <w:rsid w:val="00DA45EF"/>
    <w:rsid w:val="00E324C1"/>
    <w:rsid w:val="00E56517"/>
    <w:rsid w:val="00EC7D01"/>
    <w:rsid w:val="00F01AA5"/>
    <w:rsid w:val="00FC2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324C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F5C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5CD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324C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F5C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5CD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026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0" Type="http://schemas.microsoft.com/office/2007/relationships/hdphoto" Target="media/hdphoto1.wdp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BD59C3-27E1-49ED-AC00-AC40AE60B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2</Pages>
  <Words>769</Words>
  <Characters>438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teb</cp:lastModifiedBy>
  <cp:revision>15</cp:revision>
  <cp:lastPrinted>2018-06-27T16:22:00Z</cp:lastPrinted>
  <dcterms:created xsi:type="dcterms:W3CDTF">2018-04-30T04:17:00Z</dcterms:created>
  <dcterms:modified xsi:type="dcterms:W3CDTF">2022-07-30T09:19:00Z</dcterms:modified>
</cp:coreProperties>
</file>